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1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D379F6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31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2"/>
          <w:footerReference w:type="even" r:id="rId13"/>
          <w:footerReference w:type="default" r:id="rId14"/>
          <w:headerReference w:type="first" r:id="rId15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</w:t>
      </w:r>
      <w:proofErr w:type="gramStart"/>
      <w:r w:rsidRPr="007466F8">
        <w:rPr>
          <w:rFonts w:ascii="宋体" w:hAnsi="宋体"/>
          <w:sz w:val="24"/>
          <w:szCs w:val="28"/>
        </w:rPr>
        <w:t>院长奖</w:t>
      </w:r>
      <w:proofErr w:type="gramEnd"/>
      <w:r w:rsidRPr="007466F8">
        <w:rPr>
          <w:rFonts w:ascii="宋体" w:hAnsi="宋体"/>
          <w:sz w:val="24"/>
          <w:szCs w:val="28"/>
        </w:rPr>
        <w:t>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:rsidR="0060629A" w:rsidRDefault="00DD3709" w:rsidP="00EF0832">
      <w:pPr>
        <w:rPr>
          <w:sz w:val="24"/>
        </w:rPr>
      </w:pPr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pt" o:ole="">
            <v:imagedata r:id="rId16" o:title=""/>
          </v:shape>
          <o:OLEObject Type="Embed" ProgID="Visio.Drawing.11" ShapeID="_x0000_i1025" DrawAspect="Content" ObjectID="_1584966113" r:id="rId17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:rsidR="00044034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:rsidR="00044034" w:rsidRDefault="00044034" w:rsidP="00EC5F79">
      <w:r>
        <w:rPr>
          <w:rFonts w:hint="eastAsia"/>
        </w:rPr>
        <w:t>登录</w:t>
      </w:r>
      <w:r>
        <w:t>地址：</w:t>
      </w:r>
      <w:r w:rsidRPr="00F87AAD">
        <w:t>http://</w:t>
      </w:r>
      <w:r w:rsidR="00380539" w:rsidRPr="00F87AAD">
        <w:t>www.iedu.cas.cn</w:t>
      </w:r>
      <w:r w:rsidRPr="00F87AAD">
        <w:t>/</w:t>
      </w:r>
    </w:p>
    <w:p w:rsidR="00044034" w:rsidRDefault="00044034" w:rsidP="00EC5F79">
      <w:r>
        <w:rPr>
          <w:noProof/>
        </w:rPr>
        <w:drawing>
          <wp:inline distT="0" distB="0" distL="0" distR="0" wp14:anchorId="5EC5CF99" wp14:editId="65BA128C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:rsidR="00125816" w:rsidRDefault="00DC5F80" w:rsidP="00EC5F79">
      <w:pPr>
        <w:pStyle w:val="a8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:rsidR="00FE2BC9" w:rsidRPr="00FA39F5" w:rsidRDefault="00FE2BC9" w:rsidP="00FE2BC9"/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</w:t>
      </w:r>
      <w:proofErr w:type="gramStart"/>
      <w:r w:rsidRPr="00FE6383">
        <w:rPr>
          <w:rFonts w:hint="eastAsia"/>
          <w:color w:val="FF0000"/>
          <w:sz w:val="24"/>
        </w:rPr>
        <w:t>项状态</w:t>
      </w:r>
      <w:proofErr w:type="gramEnd"/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proofErr w:type="gramStart"/>
      <w:r w:rsidR="00C33A01">
        <w:rPr>
          <w:sz w:val="24"/>
        </w:rPr>
        <w:t>勾选确认</w:t>
      </w:r>
      <w:proofErr w:type="gramEnd"/>
      <w:r w:rsidR="00C33A01">
        <w:rPr>
          <w:sz w:val="24"/>
        </w:rPr>
        <w:t>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3727E8" w:rsidRDefault="00C77F52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</w:t>
      </w:r>
      <w:proofErr w:type="gramStart"/>
      <w:r w:rsidR="00FA6A19">
        <w:rPr>
          <w:sz w:val="24"/>
        </w:rPr>
        <w:t>入院长奖级别</w:t>
      </w:r>
      <w:proofErr w:type="gramEnd"/>
      <w:r w:rsidR="00FA6A19">
        <w:rPr>
          <w:sz w:val="24"/>
        </w:rPr>
        <w:t>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</w:t>
      </w:r>
      <w:proofErr w:type="gramStart"/>
      <w:r w:rsidR="00D503B2">
        <w:rPr>
          <w:sz w:val="24"/>
        </w:rPr>
        <w:t>给</w:t>
      </w:r>
      <w:r w:rsidR="00D503B2">
        <w:rPr>
          <w:rFonts w:hint="eastAsia"/>
          <w:sz w:val="24"/>
        </w:rPr>
        <w:t>培养</w:t>
      </w:r>
      <w:proofErr w:type="gramEnd"/>
      <w:r w:rsidR="00D503B2">
        <w:rPr>
          <w:rFonts w:hint="eastAsia"/>
          <w:sz w:val="24"/>
        </w:rPr>
        <w:t>单位</w:t>
      </w:r>
      <w:r w:rsidR="00D503B2">
        <w:rPr>
          <w:sz w:val="24"/>
        </w:rPr>
        <w:t>。</w:t>
      </w:r>
    </w:p>
    <w:p w:rsidR="009835D4" w:rsidRPr="00C33A01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DA25AC" w:rsidRPr="003D36E5" w:rsidRDefault="00DA25AC" w:rsidP="00AD35FD">
      <w:pPr>
        <w:ind w:left="420"/>
        <w:rPr>
          <w:color w:val="FF0000"/>
          <w:sz w:val="24"/>
        </w:rPr>
      </w:pPr>
    </w:p>
    <w:p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:rsidR="00BE4401" w:rsidRPr="001C387A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5F4DA3" w:rsidRPr="001711E0" w:rsidRDefault="00AA08B0" w:rsidP="009F5F16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回给学生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lastRenderedPageBreak/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1C387A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AF6BE3" w:rsidRPr="003318AB" w:rsidRDefault="00AF6BE3" w:rsidP="00AF6BE3">
      <w:pPr>
        <w:pStyle w:val="a8"/>
        <w:numPr>
          <w:ilvl w:val="0"/>
          <w:numId w:val="12"/>
        </w:numPr>
        <w:ind w:left="0" w:firstLineChars="0" w:firstLine="0"/>
        <w:rPr>
          <w:sz w:val="24"/>
        </w:rPr>
      </w:pPr>
      <w:r w:rsidRPr="00AF6BE3">
        <w:rPr>
          <w:rFonts w:hint="eastAsia"/>
          <w:b/>
          <w:sz w:val="24"/>
        </w:rPr>
        <w:t>推荐评审专家</w:t>
      </w:r>
    </w:p>
    <w:p w:rsidR="0061042E" w:rsidRDefault="003318AB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培养单位</w:t>
      </w:r>
      <w:r>
        <w:rPr>
          <w:sz w:val="24"/>
        </w:rPr>
        <w:t>业务管理员可以在系统中</w:t>
      </w:r>
      <w:r w:rsidR="0061042E">
        <w:rPr>
          <w:rFonts w:hint="eastAsia"/>
          <w:sz w:val="24"/>
        </w:rPr>
        <w:t>推荐评审专家</w:t>
      </w:r>
    </w:p>
    <w:p w:rsidR="0061042E" w:rsidRDefault="00E24B0A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点击【</w:t>
      </w:r>
      <w:r w:rsidRPr="00132F6F">
        <w:rPr>
          <w:rFonts w:hint="eastAsia"/>
          <w:sz w:val="24"/>
        </w:rPr>
        <w:t>维护评审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在相应的学科评审组后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推荐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选中评审专家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保存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即推荐成功。</w:t>
      </w:r>
    </w:p>
    <w:p w:rsidR="0061042E" w:rsidRDefault="00D24DE1" w:rsidP="003318AB">
      <w:pPr>
        <w:pStyle w:val="a8"/>
        <w:ind w:firstLine="480"/>
        <w:rPr>
          <w:sz w:val="24"/>
        </w:rPr>
      </w:pPr>
      <w:r>
        <w:rPr>
          <w:rFonts w:hint="eastAsia"/>
          <w:sz w:val="24"/>
        </w:rPr>
        <w:t>打开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已推荐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点击</w:t>
      </w:r>
      <w:r w:rsidR="002D6748">
        <w:rPr>
          <w:rFonts w:hint="eastAsia"/>
          <w:sz w:val="24"/>
        </w:rPr>
        <w:t>专家姓名，</w:t>
      </w:r>
      <w:r w:rsidR="0061042E">
        <w:rPr>
          <w:rFonts w:hint="eastAsia"/>
          <w:sz w:val="24"/>
        </w:rPr>
        <w:t>维护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银行卡号</w:t>
      </w:r>
      <w:r w:rsidR="00E24B0A">
        <w:rPr>
          <w:rFonts w:hint="eastAsia"/>
          <w:sz w:val="24"/>
        </w:rPr>
        <w:t>】</w:t>
      </w:r>
      <w:r w:rsidR="0061042E">
        <w:rPr>
          <w:rFonts w:hint="eastAsia"/>
          <w:sz w:val="24"/>
        </w:rPr>
        <w:t>、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开户行详细名称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355F5">
        <w:rPr>
          <w:rFonts w:hint="eastAsia"/>
          <w:sz w:val="24"/>
        </w:rPr>
        <w:t>此为</w:t>
      </w:r>
      <w:r>
        <w:rPr>
          <w:rFonts w:hint="eastAsia"/>
          <w:sz w:val="24"/>
        </w:rPr>
        <w:t>必填项</w:t>
      </w:r>
      <w:r w:rsidR="0061042E">
        <w:rPr>
          <w:rFonts w:hint="eastAsia"/>
          <w:sz w:val="24"/>
        </w:rPr>
        <w:t>。</w:t>
      </w:r>
    </w:p>
    <w:p w:rsidR="003318AB" w:rsidRPr="00AF6BE3" w:rsidRDefault="00132F6F" w:rsidP="003318AB">
      <w:pPr>
        <w:pStyle w:val="a8"/>
        <w:ind w:firstLine="480"/>
        <w:rPr>
          <w:sz w:val="24"/>
        </w:rPr>
      </w:pPr>
      <w:r w:rsidRPr="00132F6F">
        <w:rPr>
          <w:rFonts w:hint="eastAsia"/>
          <w:sz w:val="24"/>
        </w:rPr>
        <w:t>如需更换专家，点击</w:t>
      </w:r>
      <w:r w:rsidR="00FA1A9F">
        <w:rPr>
          <w:rFonts w:hint="eastAsia"/>
          <w:sz w:val="24"/>
        </w:rPr>
        <w:t>【已推荐】</w:t>
      </w:r>
      <w:r w:rsidRPr="00132F6F">
        <w:rPr>
          <w:rFonts w:hint="eastAsia"/>
          <w:sz w:val="24"/>
        </w:rPr>
        <w:t>、</w:t>
      </w:r>
      <w:r w:rsidR="00FA1A9F">
        <w:rPr>
          <w:rFonts w:hint="eastAsia"/>
          <w:sz w:val="24"/>
        </w:rPr>
        <w:t>【</w:t>
      </w:r>
      <w:r w:rsidR="00FA1A9F" w:rsidRPr="00132F6F">
        <w:rPr>
          <w:rFonts w:hint="eastAsia"/>
          <w:sz w:val="24"/>
        </w:rPr>
        <w:t>取消</w:t>
      </w:r>
      <w:r w:rsidR="00FA1A9F">
        <w:rPr>
          <w:rFonts w:hint="eastAsia"/>
          <w:sz w:val="24"/>
        </w:rPr>
        <w:t>】</w:t>
      </w:r>
      <w:r w:rsidRPr="00132F6F">
        <w:rPr>
          <w:rFonts w:hint="eastAsia"/>
          <w:sz w:val="24"/>
        </w:rPr>
        <w:t>，即取消原推荐</w:t>
      </w:r>
      <w:bookmarkStart w:id="9" w:name="_GoBack"/>
      <w:bookmarkEnd w:id="9"/>
      <w:r w:rsidRPr="00132F6F">
        <w:rPr>
          <w:rFonts w:hint="eastAsia"/>
          <w:sz w:val="24"/>
        </w:rPr>
        <w:t>专家，重新推荐即可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10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1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1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574AF3">
        <w:rPr>
          <w:sz w:val="24"/>
        </w:rPr>
        <w:t>，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B6365" w:rsidRPr="00FA39F5" w:rsidRDefault="003B6365" w:rsidP="00EC5F79">
      <w:pPr>
        <w:ind w:left="420" w:firstLine="420"/>
      </w:pPr>
    </w:p>
    <w:sectPr w:rsidR="003B6365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79F6" w:rsidRDefault="00D379F6" w:rsidP="00781D60">
      <w:pPr>
        <w:spacing w:line="240" w:lineRule="auto"/>
      </w:pPr>
      <w:r>
        <w:separator/>
      </w:r>
    </w:p>
  </w:endnote>
  <w:endnote w:type="continuationSeparator" w:id="0">
    <w:p w:rsidR="00D379F6" w:rsidRDefault="00D379F6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B50118">
      <w:rPr>
        <w:rStyle w:val="a9"/>
        <w:noProof/>
      </w:rPr>
      <w:t>9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79F6" w:rsidRDefault="00D379F6" w:rsidP="00781D60">
      <w:pPr>
        <w:spacing w:line="240" w:lineRule="auto"/>
      </w:pPr>
      <w:r>
        <w:separator/>
      </w:r>
    </w:p>
  </w:footnote>
  <w:footnote w:type="continuationSeparator" w:id="0">
    <w:p w:rsidR="00D379F6" w:rsidRDefault="00D379F6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F60"/>
    <w:rsid w:val="0001242A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457D"/>
    <w:rsid w:val="0033712B"/>
    <w:rsid w:val="00345BE1"/>
    <w:rsid w:val="00353511"/>
    <w:rsid w:val="003630F8"/>
    <w:rsid w:val="003727E8"/>
    <w:rsid w:val="0037701C"/>
    <w:rsid w:val="00380539"/>
    <w:rsid w:val="00392522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629A"/>
    <w:rsid w:val="0061042E"/>
    <w:rsid w:val="00611F8F"/>
    <w:rsid w:val="006139A7"/>
    <w:rsid w:val="00633A14"/>
    <w:rsid w:val="00652710"/>
    <w:rsid w:val="0065367C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36DD"/>
    <w:rsid w:val="00857651"/>
    <w:rsid w:val="00862A9E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9678F"/>
    <w:rsid w:val="00CC1166"/>
    <w:rsid w:val="00CE2F93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287667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1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1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6</TotalTime>
  <Pages>12</Pages>
  <Words>681</Words>
  <Characters>3885</Characters>
  <Application>Microsoft Office Word</Application>
  <DocSecurity>0</DocSecurity>
  <Lines>32</Lines>
  <Paragraphs>9</Paragraphs>
  <ScaleCrop>false</ScaleCrop>
  <Company/>
  <LinksUpToDate>false</LinksUpToDate>
  <CharactersWithSpaces>4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赵苹</cp:lastModifiedBy>
  <cp:revision>274</cp:revision>
  <dcterms:created xsi:type="dcterms:W3CDTF">2018-03-12T07:57:00Z</dcterms:created>
  <dcterms:modified xsi:type="dcterms:W3CDTF">2018-04-11T07:35:00Z</dcterms:modified>
</cp:coreProperties>
</file>